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BC141B" w:rsidRPr="004928F7" w:rsidRDefault="00BC141B" w:rsidP="00E2637E">
      <w:pPr>
        <w:pStyle w:val="2"/>
        <w:rPr>
          <w:rFonts w:ascii="標楷體" w:eastAsia="標楷體" w:hAnsi="標楷體"/>
          <w:b w:val="0"/>
          <w:sz w:val="28"/>
          <w:szCs w:val="28"/>
        </w:rPr>
      </w:pPr>
      <w:r w:rsidRPr="004928F7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4928F7">
        <w:rPr>
          <w:rFonts w:ascii="標楷體" w:eastAsia="標楷體" w:hAnsi="標楷體"/>
          <w:sz w:val="36"/>
          <w:szCs w:val="36"/>
        </w:rPr>
        <w:t>/</w:t>
      </w:r>
      <w:r w:rsidRPr="004928F7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49"/>
        <w:gridCol w:w="4925"/>
        <w:gridCol w:w="1243"/>
        <w:gridCol w:w="1051"/>
        <w:gridCol w:w="1040"/>
      </w:tblGrid>
      <w:tr w:rsidR="00BC141B" w:rsidRPr="004928F7" w:rsidTr="00627306">
        <w:trPr>
          <w:jc w:val="center"/>
        </w:trPr>
        <w:tc>
          <w:tcPr>
            <w:tcW w:w="702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C141B" w:rsidRPr="004928F7" w:rsidRDefault="00BC141B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bookmarkStart w:id="0" w:name="圖書資料典藏及書庫管理B圖書資料異常狀況處理"/>
        <w:tc>
          <w:tcPr>
            <w:tcW w:w="2563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C141B" w:rsidRPr="004928F7" w:rsidRDefault="00BC141B" w:rsidP="00627306">
            <w:pPr>
              <w:pStyle w:val="31"/>
            </w:pPr>
            <w:r w:rsidRPr="004928F7">
              <w:fldChar w:fldCharType="begin"/>
            </w:r>
            <w:r w:rsidRPr="004928F7">
              <w:instrText xml:space="preserve"> HYPERLINK  \l "</w:instrText>
            </w:r>
            <w:r w:rsidRPr="004928F7">
              <w:rPr>
                <w:rFonts w:hint="eastAsia"/>
              </w:rPr>
              <w:instrText>圖書暨資訊處</w:instrText>
            </w:r>
            <w:r w:rsidRPr="004928F7">
              <w:instrText xml:space="preserve">" </w:instrText>
            </w:r>
            <w:r w:rsidRPr="004928F7">
              <w:fldChar w:fldCharType="separate"/>
            </w:r>
            <w:bookmarkStart w:id="1" w:name="_Toc99130223"/>
            <w:bookmarkStart w:id="2" w:name="_Toc92798212"/>
            <w:bookmarkStart w:id="3" w:name="_Toc161926575"/>
            <w:r w:rsidRPr="004928F7">
              <w:rPr>
                <w:rStyle w:val="a3"/>
                <w:rFonts w:hint="eastAsia"/>
              </w:rPr>
              <w:t>1180-</w:t>
            </w:r>
            <w:r w:rsidRPr="004928F7">
              <w:rPr>
                <w:rStyle w:val="a3"/>
              </w:rPr>
              <w:t>0</w:t>
            </w:r>
            <w:r w:rsidRPr="004928F7">
              <w:rPr>
                <w:rStyle w:val="a3"/>
                <w:rFonts w:hint="eastAsia"/>
              </w:rPr>
              <w:t>14-</w:t>
            </w:r>
            <w:r w:rsidRPr="004928F7">
              <w:rPr>
                <w:rStyle w:val="a3"/>
              </w:rPr>
              <w:t>2</w:t>
            </w:r>
            <w:r w:rsidRPr="004928F7">
              <w:rPr>
                <w:rStyle w:val="a3"/>
                <w:rFonts w:hint="eastAsia"/>
              </w:rPr>
              <w:t>圖書資料典藏及書庫管理-B.圖書資料異常狀況處理</w:t>
            </w:r>
            <w:bookmarkEnd w:id="0"/>
            <w:bookmarkEnd w:id="1"/>
            <w:bookmarkEnd w:id="2"/>
            <w:bookmarkEnd w:id="3"/>
            <w:r w:rsidRPr="004928F7">
              <w:fldChar w:fldCharType="end"/>
            </w:r>
          </w:p>
        </w:tc>
        <w:tc>
          <w:tcPr>
            <w:tcW w:w="647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C141B" w:rsidRPr="004928F7" w:rsidRDefault="00BC141B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088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BC141B" w:rsidRPr="004928F7" w:rsidRDefault="00BC141B" w:rsidP="00627306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圖書暨資訊處</w:t>
            </w:r>
          </w:p>
        </w:tc>
      </w:tr>
      <w:tr w:rsidR="00BC141B" w:rsidRPr="004928F7" w:rsidTr="00627306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C141B" w:rsidRPr="004928F7" w:rsidRDefault="00BC141B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6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C141B" w:rsidRPr="004928F7" w:rsidRDefault="00BC141B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4928F7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C141B" w:rsidRPr="004928F7" w:rsidRDefault="00BC141B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4928F7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C141B" w:rsidRPr="004928F7" w:rsidRDefault="00BC141B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4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BC141B" w:rsidRPr="004928F7" w:rsidRDefault="00BC141B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BC141B" w:rsidRPr="004928F7" w:rsidTr="00627306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C141B" w:rsidRPr="004928F7" w:rsidRDefault="00BC141B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56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C141B" w:rsidRPr="004928F7" w:rsidRDefault="00BC141B" w:rsidP="00627306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BC141B" w:rsidRPr="004928F7" w:rsidRDefault="00BC141B" w:rsidP="00627306">
            <w:pPr>
              <w:spacing w:line="0" w:lineRule="atLeast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/>
              </w:rPr>
              <w:t>新訂</w:t>
            </w:r>
          </w:p>
          <w:p w:rsidR="00BC141B" w:rsidRPr="004928F7" w:rsidRDefault="00BC141B" w:rsidP="00627306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C141B" w:rsidRPr="004928F7" w:rsidRDefault="00BC141B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00.3月</w:t>
            </w:r>
          </w:p>
        </w:tc>
        <w:tc>
          <w:tcPr>
            <w:tcW w:w="5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C141B" w:rsidRPr="004928F7" w:rsidRDefault="00BC141B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陳惠瑜</w:t>
            </w:r>
          </w:p>
        </w:tc>
        <w:tc>
          <w:tcPr>
            <w:tcW w:w="54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BC141B" w:rsidRPr="004928F7" w:rsidRDefault="00BC141B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BC141B" w:rsidRPr="004928F7" w:rsidTr="00627306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C141B" w:rsidRPr="004928F7" w:rsidRDefault="00BC141B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56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C141B" w:rsidRPr="004928F7" w:rsidRDefault="00BC141B" w:rsidP="00627306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.修訂原因：作業方式變更。</w:t>
            </w:r>
          </w:p>
          <w:p w:rsidR="00BC141B" w:rsidRPr="004928F7" w:rsidRDefault="00BC141B" w:rsidP="00627306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2.修正處：作業程序修改2.2.2.。</w:t>
            </w:r>
          </w:p>
          <w:p w:rsidR="00BC141B" w:rsidRPr="004928F7" w:rsidRDefault="00BC141B" w:rsidP="00627306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C141B" w:rsidRPr="004928F7" w:rsidRDefault="00BC141B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/>
              </w:rPr>
              <w:t>10</w:t>
            </w:r>
            <w:r w:rsidRPr="004928F7">
              <w:rPr>
                <w:rFonts w:ascii="標楷體" w:eastAsia="標楷體" w:hAnsi="標楷體" w:hint="eastAsia"/>
              </w:rPr>
              <w:t>2</w:t>
            </w:r>
            <w:r w:rsidRPr="004928F7">
              <w:rPr>
                <w:rFonts w:ascii="標楷體" w:eastAsia="標楷體" w:hAnsi="標楷體"/>
              </w:rPr>
              <w:t>.</w:t>
            </w:r>
            <w:r w:rsidRPr="004928F7">
              <w:rPr>
                <w:rFonts w:ascii="標楷體" w:eastAsia="標楷體" w:hAnsi="標楷體" w:hint="eastAsia"/>
              </w:rPr>
              <w:t>3月</w:t>
            </w:r>
          </w:p>
        </w:tc>
        <w:tc>
          <w:tcPr>
            <w:tcW w:w="5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C141B" w:rsidRPr="004928F7" w:rsidRDefault="00BC141B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陳惠瑜</w:t>
            </w:r>
          </w:p>
        </w:tc>
        <w:tc>
          <w:tcPr>
            <w:tcW w:w="54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BC141B" w:rsidRPr="004928F7" w:rsidRDefault="00BC141B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BC141B" w:rsidRPr="004928F7" w:rsidTr="00627306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C141B" w:rsidRPr="004928F7" w:rsidRDefault="00BC141B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56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C141B" w:rsidRPr="004928F7" w:rsidRDefault="00BC141B" w:rsidP="00627306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.修訂原因：使表單更符合實際需求。</w:t>
            </w:r>
          </w:p>
          <w:p w:rsidR="00BC141B" w:rsidRPr="004928F7" w:rsidRDefault="00BC141B" w:rsidP="00627306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2.修正處：</w:t>
            </w:r>
          </w:p>
          <w:p w:rsidR="00BC141B" w:rsidRPr="004928F7" w:rsidRDefault="00BC141B" w:rsidP="00627306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（1）流程圖。</w:t>
            </w:r>
          </w:p>
          <w:p w:rsidR="00BC141B" w:rsidRPr="004928F7" w:rsidRDefault="00BC141B" w:rsidP="00627306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（2）使用表單變更4.1.。</w:t>
            </w:r>
          </w:p>
        </w:tc>
        <w:tc>
          <w:tcPr>
            <w:tcW w:w="6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C141B" w:rsidRPr="004928F7" w:rsidRDefault="00BC141B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04.4月</w:t>
            </w:r>
          </w:p>
        </w:tc>
        <w:tc>
          <w:tcPr>
            <w:tcW w:w="5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C141B" w:rsidRPr="004928F7" w:rsidRDefault="00BC141B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陳惠瑜</w:t>
            </w:r>
          </w:p>
        </w:tc>
        <w:tc>
          <w:tcPr>
            <w:tcW w:w="54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BC141B" w:rsidRPr="004928F7" w:rsidRDefault="00BC141B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BC141B" w:rsidRPr="004928F7" w:rsidTr="00627306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C141B" w:rsidRPr="004928F7" w:rsidRDefault="00BC141B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/>
              </w:rPr>
              <w:t>4</w:t>
            </w:r>
          </w:p>
        </w:tc>
        <w:tc>
          <w:tcPr>
            <w:tcW w:w="256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C141B" w:rsidRPr="004928F7" w:rsidRDefault="00BC141B" w:rsidP="00627306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.修訂原因：配合新版內控格式修正流程圖。</w:t>
            </w:r>
          </w:p>
          <w:p w:rsidR="00BC141B" w:rsidRPr="004928F7" w:rsidRDefault="00BC141B" w:rsidP="00627306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2.修正處：流程圖。</w:t>
            </w:r>
          </w:p>
        </w:tc>
        <w:tc>
          <w:tcPr>
            <w:tcW w:w="6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C141B" w:rsidRPr="004928F7" w:rsidRDefault="00BC141B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05.10月</w:t>
            </w:r>
          </w:p>
        </w:tc>
        <w:tc>
          <w:tcPr>
            <w:tcW w:w="5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C141B" w:rsidRPr="004928F7" w:rsidRDefault="00BC141B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王愛琪</w:t>
            </w:r>
          </w:p>
        </w:tc>
        <w:tc>
          <w:tcPr>
            <w:tcW w:w="54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BC141B" w:rsidRPr="004928F7" w:rsidRDefault="00BC141B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BC141B" w:rsidRPr="004928F7" w:rsidTr="00627306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C141B" w:rsidRPr="004928F7" w:rsidRDefault="00BC141B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256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C141B" w:rsidRPr="004928F7" w:rsidRDefault="00BC141B" w:rsidP="00627306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.修訂原因：配合自動化系統之變更修正作業程序。</w:t>
            </w:r>
          </w:p>
          <w:p w:rsidR="00BC141B" w:rsidRPr="004928F7" w:rsidRDefault="00BC141B" w:rsidP="00627306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2.修正處：作業程序修改2.2.1.內容，及修正2.2.1.至2.2.3.誤植之序號為2.1.1.至2.1.3.。</w:t>
            </w:r>
          </w:p>
        </w:tc>
        <w:tc>
          <w:tcPr>
            <w:tcW w:w="6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C141B" w:rsidRPr="004928F7" w:rsidRDefault="00BC141B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06.12月</w:t>
            </w:r>
          </w:p>
        </w:tc>
        <w:tc>
          <w:tcPr>
            <w:tcW w:w="5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C141B" w:rsidRPr="004928F7" w:rsidRDefault="00BC141B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王愛琪</w:t>
            </w:r>
          </w:p>
        </w:tc>
        <w:tc>
          <w:tcPr>
            <w:tcW w:w="54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BC141B" w:rsidRPr="004928F7" w:rsidRDefault="00BC141B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BC141B" w:rsidRPr="004928F7" w:rsidTr="00627306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C141B" w:rsidRPr="004928F7" w:rsidRDefault="00BC141B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256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C141B" w:rsidRPr="004928F7" w:rsidRDefault="00BC141B" w:rsidP="00627306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.修訂原因：依據106董事會內控意見回覆表，新增圖書遺失相關作業方式。</w:t>
            </w:r>
          </w:p>
          <w:p w:rsidR="00BC141B" w:rsidRPr="004928F7" w:rsidRDefault="00BC141B" w:rsidP="00627306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2.修正處：</w:t>
            </w:r>
          </w:p>
          <w:p w:rsidR="00BC141B" w:rsidRPr="004928F7" w:rsidRDefault="00BC141B" w:rsidP="00627306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（1）流程圖。</w:t>
            </w:r>
          </w:p>
          <w:p w:rsidR="00BC141B" w:rsidRPr="004928F7" w:rsidRDefault="00BC141B" w:rsidP="00627306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（2）作業程序修改2.1.、2.1.2.、2.1.2.1.及2.1.2.2.，新增2.1.2.3.和2.1.4.。</w:t>
            </w:r>
          </w:p>
        </w:tc>
        <w:tc>
          <w:tcPr>
            <w:tcW w:w="6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C141B" w:rsidRPr="004928F7" w:rsidRDefault="00BC141B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08.1月</w:t>
            </w:r>
          </w:p>
        </w:tc>
        <w:tc>
          <w:tcPr>
            <w:tcW w:w="5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C141B" w:rsidRPr="004928F7" w:rsidRDefault="00BC141B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王愛琪</w:t>
            </w:r>
          </w:p>
        </w:tc>
        <w:tc>
          <w:tcPr>
            <w:tcW w:w="54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BC141B" w:rsidRPr="004928F7" w:rsidRDefault="00BC141B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</w:tbl>
    <w:p w:rsidR="00BC141B" w:rsidRPr="004928F7" w:rsidRDefault="00BC141B" w:rsidP="00627306">
      <w:pPr>
        <w:jc w:val="right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圖書暨資訊處" w:history="1">
        <w:r w:rsidRPr="004928F7">
          <w:rPr>
            <w:rStyle w:val="a3"/>
            <w:rFonts w:hint="eastAsia"/>
            <w:sz w:val="16"/>
            <w:szCs w:val="16"/>
          </w:rPr>
          <w:t>圖書暨資訊處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4928F7">
          <w:rPr>
            <w:rStyle w:val="a3"/>
            <w:rFonts w:hint="eastAsia"/>
            <w:sz w:val="16"/>
            <w:szCs w:val="16"/>
          </w:rPr>
          <w:t>目錄</w:t>
        </w:r>
      </w:hyperlink>
    </w:p>
    <w:p w:rsidR="00BC141B" w:rsidRPr="004928F7" w:rsidRDefault="00BC141B" w:rsidP="00627306">
      <w:pPr>
        <w:widowControl/>
        <w:rPr>
          <w:rFonts w:ascii="標楷體" w:eastAsia="標楷體" w:hAnsi="標楷體"/>
        </w:rPr>
      </w:pPr>
      <w:r w:rsidRPr="004928F7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6F1B7040" wp14:editId="0AAE3F5D">
                <wp:simplePos x="0" y="0"/>
                <wp:positionH relativeFrom="column">
                  <wp:posOffset>4286250</wp:posOffset>
                </wp:positionH>
                <wp:positionV relativeFrom="page">
                  <wp:posOffset>9288780</wp:posOffset>
                </wp:positionV>
                <wp:extent cx="2057400" cy="571500"/>
                <wp:effectExtent l="0" t="0" r="0" b="0"/>
                <wp:wrapNone/>
                <wp:docPr id="70" name="文字方塊 7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BC141B" w:rsidRPr="005923CC" w:rsidRDefault="00BC141B" w:rsidP="00627306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5923CC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0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8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.0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1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.1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6</w:t>
                            </w:r>
                          </w:p>
                          <w:p w:rsidR="00BC141B" w:rsidRPr="005923CC" w:rsidRDefault="00BC141B" w:rsidP="00627306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5923CC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6F1B7040" id="_x0000_t202" coordsize="21600,21600" o:spt="202" path="m,l,21600r21600,l21600,xe">
                <v:stroke joinstyle="miter"/>
                <v:path gradientshapeok="t" o:connecttype="rect"/>
              </v:shapetype>
              <v:shape id="文字方塊 70" o:spid="_x0000_s1026" type="#_x0000_t202" style="position:absolute;margin-left:337.5pt;margin-top:731.4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" fillcolor="white [3201]" stroked="f" strokeweight="1pt">
                <v:textbox>
                  <w:txbxContent>
                    <w:p w:rsidR="00BC141B" w:rsidRPr="005923CC" w:rsidRDefault="00BC141B" w:rsidP="00627306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5923CC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0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8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.0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1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.1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6</w:t>
                      </w:r>
                    </w:p>
                    <w:p w:rsidR="00BC141B" w:rsidRPr="005923CC" w:rsidRDefault="00BC141B" w:rsidP="00627306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5923CC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Pr="004928F7">
        <w:rPr>
          <w:rFonts w:ascii="標楷體" w:eastAsia="標楷體" w:hAnsi="標楷體"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41"/>
        <w:gridCol w:w="1642"/>
        <w:gridCol w:w="1438"/>
        <w:gridCol w:w="1116"/>
        <w:gridCol w:w="1129"/>
      </w:tblGrid>
      <w:tr w:rsidR="00BC141B" w:rsidRPr="004928F7" w:rsidTr="00627306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BC141B" w:rsidRPr="004928F7" w:rsidRDefault="00BC141B" w:rsidP="00627306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4928F7">
              <w:rPr>
                <w:rFonts w:ascii="標楷體" w:eastAsia="標楷體" w:hAnsi="標楷體"/>
                <w:b/>
                <w:sz w:val="32"/>
                <w:szCs w:val="32"/>
              </w:rPr>
              <w:t>佛光大學內部控制文件</w:t>
            </w:r>
          </w:p>
        </w:tc>
      </w:tr>
      <w:tr w:rsidR="00BC141B" w:rsidRPr="004928F7" w:rsidTr="00627306">
        <w:trPr>
          <w:jc w:val="center"/>
        </w:trPr>
        <w:tc>
          <w:tcPr>
            <w:tcW w:w="2274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BC141B" w:rsidRPr="004928F7" w:rsidRDefault="00BC141B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841" w:type="pct"/>
            <w:tcBorders>
              <w:left w:val="single" w:sz="2" w:space="0" w:color="auto"/>
            </w:tcBorders>
            <w:vAlign w:val="center"/>
          </w:tcPr>
          <w:p w:rsidR="00BC141B" w:rsidRPr="004928F7" w:rsidRDefault="00BC141B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736" w:type="pct"/>
            <w:vAlign w:val="center"/>
          </w:tcPr>
          <w:p w:rsidR="00BC141B" w:rsidRPr="004928F7" w:rsidRDefault="00BC141B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571" w:type="pct"/>
            <w:vAlign w:val="center"/>
          </w:tcPr>
          <w:p w:rsidR="00BC141B" w:rsidRPr="004928F7" w:rsidRDefault="00BC141B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版本/</w:t>
            </w:r>
          </w:p>
          <w:p w:rsidR="00BC141B" w:rsidRPr="004928F7" w:rsidRDefault="00BC141B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78" w:type="pct"/>
            <w:tcBorders>
              <w:right w:val="single" w:sz="12" w:space="0" w:color="auto"/>
            </w:tcBorders>
            <w:vAlign w:val="center"/>
          </w:tcPr>
          <w:p w:rsidR="00BC141B" w:rsidRPr="004928F7" w:rsidRDefault="00BC141B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BC141B" w:rsidRPr="004928F7" w:rsidTr="00627306">
        <w:trPr>
          <w:trHeight w:val="663"/>
          <w:jc w:val="center"/>
        </w:trPr>
        <w:tc>
          <w:tcPr>
            <w:tcW w:w="2274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BC141B" w:rsidRPr="004928F7" w:rsidRDefault="00BC141B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4928F7">
              <w:rPr>
                <w:rFonts w:ascii="標楷體" w:eastAsia="標楷體" w:hAnsi="標楷體" w:hint="eastAsia"/>
                <w:b/>
              </w:rPr>
              <w:t>圖書資料典藏及書庫管理</w:t>
            </w:r>
          </w:p>
          <w:p w:rsidR="00BC141B" w:rsidRPr="004928F7" w:rsidRDefault="00BC141B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4928F7">
              <w:rPr>
                <w:rFonts w:ascii="標楷體" w:eastAsia="標楷體" w:hAnsi="標楷體" w:hint="eastAsia"/>
                <w:b/>
              </w:rPr>
              <w:t>B.圖書資料異常狀況處理</w:t>
            </w:r>
          </w:p>
        </w:tc>
        <w:tc>
          <w:tcPr>
            <w:tcW w:w="841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BC141B" w:rsidRPr="004928F7" w:rsidRDefault="00BC141B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圖書暨資訊處</w:t>
            </w:r>
          </w:p>
        </w:tc>
        <w:tc>
          <w:tcPr>
            <w:tcW w:w="736" w:type="pct"/>
            <w:tcBorders>
              <w:bottom w:val="single" w:sz="12" w:space="0" w:color="auto"/>
            </w:tcBorders>
            <w:vAlign w:val="center"/>
          </w:tcPr>
          <w:p w:rsidR="00BC141B" w:rsidRPr="004928F7" w:rsidRDefault="00BC141B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1180-014-2</w:t>
            </w:r>
          </w:p>
        </w:tc>
        <w:tc>
          <w:tcPr>
            <w:tcW w:w="571" w:type="pct"/>
            <w:tcBorders>
              <w:bottom w:val="single" w:sz="12" w:space="0" w:color="auto"/>
            </w:tcBorders>
            <w:vAlign w:val="center"/>
          </w:tcPr>
          <w:p w:rsidR="00BC141B" w:rsidRPr="004928F7" w:rsidRDefault="00BC141B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06</w:t>
            </w:r>
            <w:r w:rsidRPr="004928F7">
              <w:rPr>
                <w:rFonts w:ascii="標楷體" w:eastAsia="標楷體" w:hAnsi="標楷體"/>
                <w:sz w:val="20"/>
              </w:rPr>
              <w:t>/</w:t>
            </w:r>
          </w:p>
          <w:p w:rsidR="00BC141B" w:rsidRPr="004928F7" w:rsidRDefault="00BC141B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108.01.16</w:t>
            </w:r>
          </w:p>
        </w:tc>
        <w:tc>
          <w:tcPr>
            <w:tcW w:w="578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BC141B" w:rsidRPr="004928F7" w:rsidRDefault="00BC141B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第1頁/</w:t>
            </w:r>
          </w:p>
          <w:p w:rsidR="00BC141B" w:rsidRPr="004928F7" w:rsidRDefault="00BC141B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共</w:t>
            </w:r>
            <w:r w:rsidRPr="004928F7">
              <w:rPr>
                <w:rFonts w:ascii="標楷體" w:eastAsia="標楷體" w:hAnsi="標楷體" w:hint="eastAsia"/>
                <w:sz w:val="20"/>
              </w:rPr>
              <w:t>2</w:t>
            </w:r>
            <w:r w:rsidRPr="004928F7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BC141B" w:rsidRPr="004928F7" w:rsidRDefault="00BC141B" w:rsidP="00627306">
      <w:pPr>
        <w:jc w:val="right"/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圖書暨資訊處" w:history="1">
        <w:r w:rsidRPr="004928F7">
          <w:rPr>
            <w:rStyle w:val="a3"/>
            <w:rFonts w:hint="eastAsia"/>
            <w:sz w:val="16"/>
            <w:szCs w:val="16"/>
          </w:rPr>
          <w:t>圖書暨資訊處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4928F7">
          <w:rPr>
            <w:rStyle w:val="a3"/>
            <w:rFonts w:hint="eastAsia"/>
            <w:sz w:val="16"/>
            <w:szCs w:val="16"/>
          </w:rPr>
          <w:t>目錄</w:t>
        </w:r>
      </w:hyperlink>
    </w:p>
    <w:p w:rsidR="00BC141B" w:rsidRPr="004928F7" w:rsidRDefault="00BC141B" w:rsidP="00627306">
      <w:pPr>
        <w:spacing w:before="100" w:beforeAutospacing="1"/>
        <w:jc w:val="both"/>
        <w:rPr>
          <w:rFonts w:ascii="標楷體" w:eastAsia="標楷體" w:hAnsi="標楷體" w:cs="Times New Roman"/>
          <w:b/>
          <w:szCs w:val="24"/>
        </w:rPr>
      </w:pPr>
      <w:r w:rsidRPr="004928F7">
        <w:rPr>
          <w:rFonts w:ascii="標楷體" w:eastAsia="標楷體" w:hAnsi="標楷體" w:cs="Times New Roman" w:hint="eastAsia"/>
          <w:b/>
          <w:szCs w:val="24"/>
        </w:rPr>
        <w:t>1.流程圖：</w:t>
      </w:r>
    </w:p>
    <w:p w:rsidR="00BC141B" w:rsidRPr="004928F7" w:rsidRDefault="00BC141B" w:rsidP="009C10D7">
      <w:pPr>
        <w:autoSpaceDE w:val="0"/>
        <w:autoSpaceDN w:val="0"/>
        <w:ind w:leftChars="-59" w:left="-142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/>
        </w:rPr>
        <w:object w:dxaOrig="10572" w:dyaOrig="1207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7.25pt;height:8in" o:ole="">
            <v:imagedata r:id="rId5" o:title=""/>
          </v:shape>
          <o:OLEObject Type="Embed" ProgID="Visio.Drawing.11" ShapeID="_x0000_i1025" DrawAspect="Content" ObjectID="_1773576518" r:id="rId6"/>
        </w:object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41"/>
        <w:gridCol w:w="1642"/>
        <w:gridCol w:w="1438"/>
        <w:gridCol w:w="1116"/>
        <w:gridCol w:w="1129"/>
      </w:tblGrid>
      <w:tr w:rsidR="00BC141B" w:rsidRPr="004928F7" w:rsidTr="00627306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BC141B" w:rsidRPr="004928F7" w:rsidRDefault="00BC141B" w:rsidP="00627306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4928F7">
              <w:rPr>
                <w:rFonts w:ascii="標楷體" w:eastAsia="標楷體" w:hAnsi="標楷體"/>
                <w:b/>
                <w:sz w:val="32"/>
                <w:szCs w:val="32"/>
              </w:rPr>
              <w:t>佛光大學內部控制文件</w:t>
            </w:r>
          </w:p>
        </w:tc>
      </w:tr>
      <w:tr w:rsidR="00BC141B" w:rsidRPr="004928F7" w:rsidTr="00627306">
        <w:trPr>
          <w:jc w:val="center"/>
        </w:trPr>
        <w:tc>
          <w:tcPr>
            <w:tcW w:w="2274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BC141B" w:rsidRPr="004928F7" w:rsidRDefault="00BC141B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841" w:type="pct"/>
            <w:tcBorders>
              <w:left w:val="single" w:sz="2" w:space="0" w:color="auto"/>
            </w:tcBorders>
            <w:vAlign w:val="center"/>
          </w:tcPr>
          <w:p w:rsidR="00BC141B" w:rsidRPr="004928F7" w:rsidRDefault="00BC141B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736" w:type="pct"/>
            <w:vAlign w:val="center"/>
          </w:tcPr>
          <w:p w:rsidR="00BC141B" w:rsidRPr="004928F7" w:rsidRDefault="00BC141B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571" w:type="pct"/>
            <w:vAlign w:val="center"/>
          </w:tcPr>
          <w:p w:rsidR="00BC141B" w:rsidRPr="004928F7" w:rsidRDefault="00BC141B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版本/</w:t>
            </w:r>
          </w:p>
          <w:p w:rsidR="00BC141B" w:rsidRPr="004928F7" w:rsidRDefault="00BC141B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78" w:type="pct"/>
            <w:tcBorders>
              <w:right w:val="single" w:sz="12" w:space="0" w:color="auto"/>
            </w:tcBorders>
            <w:vAlign w:val="center"/>
          </w:tcPr>
          <w:p w:rsidR="00BC141B" w:rsidRPr="004928F7" w:rsidRDefault="00BC141B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BC141B" w:rsidRPr="004928F7" w:rsidTr="00627306">
        <w:trPr>
          <w:trHeight w:val="663"/>
          <w:jc w:val="center"/>
        </w:trPr>
        <w:tc>
          <w:tcPr>
            <w:tcW w:w="2274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BC141B" w:rsidRPr="004928F7" w:rsidRDefault="00BC141B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4928F7">
              <w:rPr>
                <w:rFonts w:ascii="標楷體" w:eastAsia="標楷體" w:hAnsi="標楷體" w:hint="eastAsia"/>
                <w:b/>
              </w:rPr>
              <w:t>圖書資料典藏及書庫管理</w:t>
            </w:r>
          </w:p>
          <w:p w:rsidR="00BC141B" w:rsidRPr="004928F7" w:rsidRDefault="00BC141B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4928F7">
              <w:rPr>
                <w:rFonts w:ascii="標楷體" w:eastAsia="標楷體" w:hAnsi="標楷體" w:hint="eastAsia"/>
                <w:b/>
              </w:rPr>
              <w:t>B.圖書資料異常狀況處理</w:t>
            </w:r>
          </w:p>
        </w:tc>
        <w:tc>
          <w:tcPr>
            <w:tcW w:w="841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BC141B" w:rsidRPr="004928F7" w:rsidRDefault="00BC141B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圖書暨資訊處</w:t>
            </w:r>
          </w:p>
        </w:tc>
        <w:tc>
          <w:tcPr>
            <w:tcW w:w="736" w:type="pct"/>
            <w:tcBorders>
              <w:bottom w:val="single" w:sz="12" w:space="0" w:color="auto"/>
            </w:tcBorders>
            <w:vAlign w:val="center"/>
          </w:tcPr>
          <w:p w:rsidR="00BC141B" w:rsidRPr="004928F7" w:rsidRDefault="00BC141B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1180-</w:t>
            </w:r>
            <w:r w:rsidRPr="004928F7">
              <w:rPr>
                <w:rFonts w:ascii="標楷體" w:eastAsia="標楷體" w:hAnsi="標楷體"/>
                <w:sz w:val="20"/>
              </w:rPr>
              <w:t>0</w:t>
            </w:r>
            <w:r w:rsidRPr="004928F7">
              <w:rPr>
                <w:rFonts w:ascii="標楷體" w:eastAsia="標楷體" w:hAnsi="標楷體" w:hint="eastAsia"/>
                <w:sz w:val="20"/>
              </w:rPr>
              <w:t>14-2</w:t>
            </w:r>
          </w:p>
        </w:tc>
        <w:tc>
          <w:tcPr>
            <w:tcW w:w="571" w:type="pct"/>
            <w:tcBorders>
              <w:bottom w:val="single" w:sz="12" w:space="0" w:color="auto"/>
            </w:tcBorders>
            <w:vAlign w:val="center"/>
          </w:tcPr>
          <w:p w:rsidR="00BC141B" w:rsidRPr="004928F7" w:rsidRDefault="00BC141B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06</w:t>
            </w:r>
            <w:r w:rsidRPr="004928F7">
              <w:rPr>
                <w:rFonts w:ascii="標楷體" w:eastAsia="標楷體" w:hAnsi="標楷體"/>
                <w:sz w:val="20"/>
              </w:rPr>
              <w:t>/</w:t>
            </w:r>
          </w:p>
          <w:p w:rsidR="00BC141B" w:rsidRPr="004928F7" w:rsidRDefault="00BC141B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108.01.16</w:t>
            </w:r>
          </w:p>
        </w:tc>
        <w:tc>
          <w:tcPr>
            <w:tcW w:w="578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BC141B" w:rsidRPr="004928F7" w:rsidRDefault="00BC141B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第</w:t>
            </w:r>
            <w:r w:rsidRPr="004928F7">
              <w:rPr>
                <w:rFonts w:ascii="標楷體" w:eastAsia="標楷體" w:hAnsi="標楷體" w:hint="eastAsia"/>
                <w:sz w:val="20"/>
              </w:rPr>
              <w:t>2</w:t>
            </w:r>
            <w:r w:rsidRPr="004928F7">
              <w:rPr>
                <w:rFonts w:ascii="標楷體" w:eastAsia="標楷體" w:hAnsi="標楷體"/>
                <w:sz w:val="20"/>
              </w:rPr>
              <w:t>頁/</w:t>
            </w:r>
          </w:p>
          <w:p w:rsidR="00BC141B" w:rsidRPr="004928F7" w:rsidRDefault="00BC141B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共</w:t>
            </w:r>
            <w:r w:rsidRPr="004928F7">
              <w:rPr>
                <w:rFonts w:ascii="標楷體" w:eastAsia="標楷體" w:hAnsi="標楷體" w:hint="eastAsia"/>
                <w:sz w:val="20"/>
              </w:rPr>
              <w:t>2</w:t>
            </w:r>
            <w:r w:rsidRPr="004928F7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BC141B" w:rsidRPr="004928F7" w:rsidRDefault="00BC141B" w:rsidP="00627306">
      <w:pPr>
        <w:jc w:val="right"/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圖書暨資訊處" w:history="1">
        <w:r w:rsidRPr="004928F7">
          <w:rPr>
            <w:rStyle w:val="a3"/>
            <w:rFonts w:hint="eastAsia"/>
            <w:sz w:val="16"/>
            <w:szCs w:val="16"/>
          </w:rPr>
          <w:t>圖書暨資訊處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4928F7">
          <w:rPr>
            <w:rStyle w:val="a3"/>
            <w:rFonts w:hint="eastAsia"/>
            <w:sz w:val="16"/>
            <w:szCs w:val="16"/>
          </w:rPr>
          <w:t>目錄</w:t>
        </w:r>
      </w:hyperlink>
    </w:p>
    <w:p w:rsidR="00BC141B" w:rsidRPr="004928F7" w:rsidRDefault="00BC141B" w:rsidP="00627306">
      <w:pPr>
        <w:spacing w:before="100" w:beforeAutospacing="1"/>
        <w:jc w:val="both"/>
        <w:rPr>
          <w:rFonts w:ascii="標楷體" w:eastAsia="標楷體" w:hAnsi="標楷體" w:cs="Times New Roman"/>
          <w:b/>
          <w:szCs w:val="24"/>
        </w:rPr>
      </w:pPr>
      <w:r w:rsidRPr="004928F7">
        <w:rPr>
          <w:rFonts w:ascii="標楷體" w:eastAsia="標楷體" w:hAnsi="標楷體" w:cs="Times New Roman" w:hint="eastAsia"/>
          <w:b/>
          <w:szCs w:val="24"/>
        </w:rPr>
        <w:t>2.作業程序：</w:t>
      </w:r>
    </w:p>
    <w:p w:rsidR="00BC141B" w:rsidRPr="004928F7" w:rsidRDefault="00BC141B" w:rsidP="00BC141B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圖書資料異常狀況有：索書號錯誤、圖書資料未在架位上、破損、讀者遺失等。</w:t>
      </w:r>
    </w:p>
    <w:p w:rsidR="00BC141B" w:rsidRPr="004928F7" w:rsidRDefault="00BC141B" w:rsidP="00627306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1.1.發現分類號、索書號、書標脫落等異常狀況之圖書資料時，需將自動化系統圖書狀態改為「回編目作業」，註明問題後轉回館藏管理組修正。</w:t>
      </w:r>
    </w:p>
    <w:p w:rsidR="00BC141B" w:rsidRPr="004928F7" w:rsidRDefault="00BC141B" w:rsidP="00627306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1.2.讀者無法在正確架位上取得之書，需填寫「佛光大學圖書館圖書資料協尋服務申請單」：</w:t>
      </w:r>
    </w:p>
    <w:p w:rsidR="00BC141B" w:rsidRPr="004928F7" w:rsidRDefault="00BC141B" w:rsidP="00627306">
      <w:pPr>
        <w:ind w:leftChars="600" w:left="2400" w:hangingChars="400" w:hanging="960"/>
        <w:jc w:val="both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1.2.1.工作人員視人力至少提供六次協尋服務，尋獲圖書後通知讀者於七日內取書或將書放回原架位。</w:t>
      </w:r>
    </w:p>
    <w:p w:rsidR="00BC141B" w:rsidRPr="004928F7" w:rsidRDefault="00BC141B" w:rsidP="00627306">
      <w:pPr>
        <w:ind w:leftChars="600" w:left="2400" w:hangingChars="400" w:hanging="960"/>
        <w:jc w:val="both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1.2.2.協尋六次仍無法尋獲者，則通知讀者停止協尋服務，並將圖書狀態改為「去向不明」。</w:t>
      </w:r>
    </w:p>
    <w:p w:rsidR="00BC141B" w:rsidRPr="004928F7" w:rsidRDefault="00BC141B" w:rsidP="00627306">
      <w:pPr>
        <w:ind w:leftChars="600" w:left="2400" w:hangingChars="400" w:hanging="960"/>
        <w:jc w:val="both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1.2.3.圖書狀態設定為「去向不明」逾五年者，狀態改為「已遺失」並進行「圖書資料淘汰流程」。</w:t>
      </w:r>
    </w:p>
    <w:p w:rsidR="00BC141B" w:rsidRPr="004928F7" w:rsidRDefault="00BC141B" w:rsidP="00627306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1.3.圖書資料若有破損，需先將圖書狀態改為「待修補」，輕微者自行修復，無法自行修復者，則依行政程序委外處理。</w:t>
      </w:r>
    </w:p>
    <w:p w:rsidR="00BC141B" w:rsidRPr="004928F7" w:rsidRDefault="00BC141B" w:rsidP="00627306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1.4.讀者外借遺失時讀者可選擇賠書或者賠款。</w:t>
      </w:r>
    </w:p>
    <w:p w:rsidR="00BC141B" w:rsidRPr="004928F7" w:rsidRDefault="00BC141B" w:rsidP="00627306">
      <w:pPr>
        <w:spacing w:before="100" w:beforeAutospacing="1"/>
        <w:jc w:val="both"/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 w:cs="Times New Roman" w:hint="eastAsia"/>
          <w:b/>
          <w:szCs w:val="24"/>
        </w:rPr>
        <w:t>3.控制重點：</w:t>
      </w:r>
    </w:p>
    <w:p w:rsidR="00BC141B" w:rsidRPr="004928F7" w:rsidRDefault="00BC141B" w:rsidP="00BC141B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是否協助讀者尋找在書架上找不到的圖書資料。</w:t>
      </w:r>
    </w:p>
    <w:p w:rsidR="00BC141B" w:rsidRPr="004928F7" w:rsidRDefault="00BC141B" w:rsidP="00BC141B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圖書資料若有損壞或異常，是否有確實修正。</w:t>
      </w:r>
    </w:p>
    <w:p w:rsidR="00BC141B" w:rsidRPr="004928F7" w:rsidRDefault="00BC141B" w:rsidP="00627306">
      <w:pPr>
        <w:spacing w:before="100" w:beforeAutospacing="1"/>
        <w:jc w:val="both"/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 w:cs="Times New Roman" w:hint="eastAsia"/>
          <w:b/>
          <w:szCs w:val="24"/>
        </w:rPr>
        <w:t>4.使用表單：</w:t>
      </w:r>
    </w:p>
    <w:p w:rsidR="00BC141B" w:rsidRPr="004928F7" w:rsidRDefault="00BC141B" w:rsidP="00BC141B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佛光大學圖書館圖書資料協尋服務申請單。</w:t>
      </w:r>
    </w:p>
    <w:p w:rsidR="00BC141B" w:rsidRPr="004928F7" w:rsidRDefault="00BC141B" w:rsidP="00BC141B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佛光大學圖書館問題書夾書單。</w:t>
      </w:r>
    </w:p>
    <w:p w:rsidR="00BC141B" w:rsidRPr="004928F7" w:rsidRDefault="00BC141B" w:rsidP="00627306">
      <w:pPr>
        <w:spacing w:before="100" w:beforeAutospacing="1"/>
        <w:jc w:val="both"/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 w:cs="Times New Roman" w:hint="eastAsia"/>
          <w:b/>
          <w:szCs w:val="24"/>
        </w:rPr>
        <w:t>5.依據及相關文件：</w:t>
      </w:r>
    </w:p>
    <w:p w:rsidR="00BC141B" w:rsidRPr="004928F7" w:rsidRDefault="00BC141B" w:rsidP="00627306">
      <w:pPr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hint="eastAsia"/>
        </w:rPr>
        <w:t>5.1.佛光大學圖書館圖書資料借閱規則。</w:t>
      </w:r>
    </w:p>
    <w:p w:rsidR="00BC141B" w:rsidRPr="004928F7" w:rsidRDefault="00BC141B" w:rsidP="00627306">
      <w:pPr>
        <w:rPr>
          <w:rFonts w:ascii="標楷體" w:eastAsia="標楷體" w:hAnsi="標楷體"/>
        </w:rPr>
      </w:pPr>
    </w:p>
    <w:p w:rsidR="00BC141B" w:rsidRPr="004928F7" w:rsidRDefault="00BC141B" w:rsidP="00627306">
      <w:pPr>
        <w:widowControl/>
        <w:rPr>
          <w:rFonts w:ascii="標楷體" w:eastAsia="標楷體" w:hAnsi="標楷體"/>
        </w:rPr>
      </w:pPr>
      <w:r w:rsidRPr="004928F7">
        <w:rPr>
          <w:rFonts w:ascii="標楷體" w:eastAsia="標楷體" w:hAnsi="標楷體"/>
        </w:rPr>
        <w:br w:type="page"/>
      </w:r>
    </w:p>
    <w:p w:rsidR="00BC141B" w:rsidRPr="004928F7" w:rsidRDefault="00BC141B"/>
    <w:p w:rsidR="00BC141B" w:rsidRDefault="00BC141B" w:rsidP="00E2637E">
      <w:pPr>
        <w:sectPr w:rsidR="00BC141B" w:rsidSect="0001362A">
          <w:type w:val="continuous"/>
          <w:pgSz w:w="11906" w:h="16838"/>
          <w:pgMar w:top="1134" w:right="1134" w:bottom="1134" w:left="1134" w:header="851" w:footer="851" w:gutter="0"/>
          <w:pgNumType w:start="1"/>
          <w:cols w:space="425"/>
          <w:docGrid w:type="lines" w:linePitch="360"/>
        </w:sectPr>
      </w:pPr>
    </w:p>
    <w:p w:rsidR="00960826" w:rsidRDefault="00960826"/>
    <w:sectPr w:rsidR="00960826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A816F7F"/>
    <w:multiLevelType w:val="multilevel"/>
    <w:tmpl w:val="EAFC5094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" w15:restartNumberingAfterBreak="0">
    <w:nsid w:val="2AC61EEC"/>
    <w:multiLevelType w:val="multilevel"/>
    <w:tmpl w:val="53FA06B2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2" w15:restartNumberingAfterBreak="0">
    <w:nsid w:val="50BE4F45"/>
    <w:multiLevelType w:val="multilevel"/>
    <w:tmpl w:val="7D8621AC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4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num w:numId="1">
    <w:abstractNumId w:val="0"/>
  </w:num>
  <w:num w:numId="2">
    <w:abstractNumId w:val="2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view w:val="normal"/>
  <w:bordersDoNotSurroundHeader/>
  <w:bordersDoNotSurroundFooter/>
  <w:defaultTabStop w:val="48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BC141B"/>
    <w:rsid w:val="00960826"/>
    <w:rsid w:val="00BC141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  <w15:docId w15:val="{90E891DA-29B5-42CC-9402-1DA368590DF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</w:p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BC141B"/>
    <w:pPr>
      <w:keepNext/>
      <w:spacing w:line="720" w:lineRule="auto"/>
      <w:outlineLvl w:val="1"/>
    </w:pPr>
    <w:rPr>
      <w:rFonts w:asciiTheme="majorHAnsi" w:eastAsiaTheme="majorEastAsia" w:hAnsiTheme="majorHAnsi" w:cstheme="majorBidi"/>
      <w:b/>
      <w:bCs/>
      <w:sz w:val="48"/>
      <w:szCs w:val="48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BC141B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標題 2 字元"/>
    <w:basedOn w:val="a0"/>
    <w:link w:val="2"/>
    <w:uiPriority w:val="9"/>
    <w:semiHidden/>
    <w:rsid w:val="00BC141B"/>
    <w:rPr>
      <w:rFonts w:asciiTheme="majorHAnsi" w:eastAsiaTheme="majorEastAsia" w:hAnsiTheme="majorHAnsi" w:cstheme="majorBidi"/>
      <w:b/>
      <w:bCs/>
      <w:sz w:val="48"/>
      <w:szCs w:val="48"/>
    </w:rPr>
  </w:style>
  <w:style w:type="character" w:styleId="a3">
    <w:name w:val="Hyperlink"/>
    <w:basedOn w:val="a0"/>
    <w:uiPriority w:val="99"/>
    <w:unhideWhenUsed/>
    <w:rsid w:val="00BC141B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BC141B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BC141B"/>
    <w:rPr>
      <w:rFonts w:ascii="標楷體" w:eastAsia="標楷體" w:hAnsi="標楷體" w:cstheme="majorBidi"/>
      <w:b/>
      <w:bCs/>
      <w:sz w:val="28"/>
      <w:szCs w:val="28"/>
    </w:rPr>
  </w:style>
  <w:style w:type="character" w:customStyle="1" w:styleId="30">
    <w:name w:val="標題 3 字元"/>
    <w:basedOn w:val="a0"/>
    <w:link w:val="3"/>
    <w:uiPriority w:val="9"/>
    <w:semiHidden/>
    <w:rsid w:val="00BC141B"/>
    <w:rPr>
      <w:rFonts w:asciiTheme="majorHAnsi" w:eastAsiaTheme="majorEastAsia" w:hAnsiTheme="majorHAnsi" w:cstheme="majorBidi"/>
      <w:b/>
      <w:bCs/>
      <w:sz w:val="36"/>
      <w:szCs w:val="3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Microsoft_Visio_2003-2010_Drawing.vsd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222</Words>
  <Characters>1271</Characters>
  <Application>Microsoft Office Word</Application>
  <DocSecurity>0</DocSecurity>
  <Lines>10</Lines>
  <Paragraphs>2</Paragraphs>
  <ScaleCrop>false</ScaleCrop>
  <Company/>
  <LinksUpToDate>false</LinksUpToDate>
  <CharactersWithSpaces>149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使用者</dc:creator>
  <cp:keywords/>
  <dc:description/>
  <cp:lastModifiedBy/>
  <cp:revision>1</cp:revision>
  <dcterms:created xsi:type="dcterms:W3CDTF">2024-04-02T06:36:00Z</dcterms:created>
</cp:coreProperties>
</file>